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D4F82A" w14:textId="77777777"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14:paraId="25413741" w14:textId="77777777"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14:paraId="51F183D7" w14:textId="77777777"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14:paraId="395BB708" w14:textId="77777777"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0E898547" w14:textId="77777777"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14:paraId="4CCAA053" w14:textId="77777777"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14:paraId="14757E73" w14:textId="77777777"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14:paraId="7A80C3A3" w14:textId="77777777"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38DE3775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0024511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283992" wp14:editId="0A3540AD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0748B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223CA65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2184C9F" w14:textId="77777777"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7FEEDE3" wp14:editId="49F8EA6A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D45D340" wp14:editId="2AC629EC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057FE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47C51CA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05A73CC" w14:textId="77777777"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919228B" w14:textId="77777777"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44EE245" w14:textId="77777777"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14B5E9D" w14:textId="77777777"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13797618" w14:textId="77777777"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F431D53" wp14:editId="1CC8C3C9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B42E04" w14:textId="77777777"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0BA632" wp14:editId="22F3C48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62B3D" w14:textId="77777777"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0C5B08E" w14:textId="77777777"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6B1318EA" w14:textId="77777777"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CC63165" wp14:editId="5A61FA28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AFC769" w14:textId="77777777"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3081F178" w14:textId="77777777"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BC6C424" wp14:editId="135FA3B3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958C5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B6F3EAE" w14:textId="77777777"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717BF00" wp14:editId="45074CF3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46D21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B9B759C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5FBCDB8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80FE2FC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483C0E7" w14:textId="77777777"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D8C3237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66F28B8" w14:textId="77777777"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179F24A" w14:textId="77777777"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3E50B363" w14:textId="77777777"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41FD9F9" wp14:editId="14F9FB2E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FEA0C7" w14:textId="77777777"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B6ABFFF" w14:textId="77777777"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14:paraId="69545AF9" w14:textId="77777777"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25BF65" wp14:editId="242C5B9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32EB48" w14:textId="77777777"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4C15CEE" wp14:editId="19170A74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3F8BE83" wp14:editId="18B16E2D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79076B" w14:textId="77777777"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E1E5AAF" w14:textId="77777777"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14:paraId="3D8991A3" w14:textId="77777777"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9DC6BDE" wp14:editId="48231457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4FE8B" w14:textId="77777777"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4D02EA4" wp14:editId="419A05AC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864E3" wp14:editId="24A3244B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5FCA8" w14:textId="77777777"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37A6A8E" w14:textId="77777777"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14:paraId="3A56CC43" w14:textId="77777777"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B42432" wp14:editId="16DD4891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6F7CA" w14:textId="77777777"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2359135" wp14:editId="1C107061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BCC4DD" w14:textId="77777777"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DD9533C" w14:textId="77777777"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55B15DE" w14:textId="77777777"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14:paraId="62629CDE" w14:textId="77777777"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B3EFB6" wp14:editId="3AFFF4FB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8EBD4" w14:textId="77777777"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14:paraId="48EC1588" w14:textId="77777777"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660F30" wp14:editId="4E615B49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2E371" w14:textId="77777777"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DDC2225" w14:textId="77777777"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7F7D7DD" wp14:editId="4A20F2AE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6B2D8" w14:textId="77777777"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ED7D44B" w14:textId="77777777"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14:paraId="38F83A8E" w14:textId="77777777"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D0ADC4B" wp14:editId="54B21657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EB366D" w14:textId="77777777"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0FF36D" wp14:editId="31FA850D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93A919" w14:textId="77777777"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14:paraId="7ACAF214" w14:textId="77777777"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56B5ECD7" w14:textId="77777777"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 w14:anchorId="72CEFF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681.6pt" o:ole="">
            <v:imagedata r:id="rId30" o:title=""/>
          </v:shape>
          <o:OLEObject Type="Embed" ProgID="Visio.Drawing.15" ShapeID="_x0000_i1025" DrawAspect="Content" ObjectID="_1664288638" r:id="rId31"/>
        </w:object>
      </w:r>
    </w:p>
    <w:p w14:paraId="1C4BCC73" w14:textId="77777777" w:rsidR="00E0373D" w:rsidRDefault="00E0373D" w:rsidP="00E0373D">
      <w:pPr>
        <w:pStyle w:val="a3"/>
        <w:spacing w:after="0"/>
        <w:ind w:left="360"/>
        <w:jc w:val="both"/>
      </w:pPr>
    </w:p>
    <w:p w14:paraId="22EF112D" w14:textId="77777777"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872A411" w14:textId="77777777"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14:paraId="710D0D45" w14:textId="77777777"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A1EE37F" wp14:editId="5E0A2353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C2FBE4" w14:textId="77777777"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F461BFC" w14:textId="77777777"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FACA1A9" w14:textId="77777777"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CC2A7D6" w14:textId="77777777"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5FA1D17" wp14:editId="273AD173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AD959C" w14:textId="77777777"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851457B" w14:textId="77777777"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14:paraId="70E36848" w14:textId="77777777"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681F74E" wp14:editId="12F92C9A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481DF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69741A0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3BD4308" w14:textId="77777777"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EC174AE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EA60AD4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2FA5C20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9AD343C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4B997F8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F07EB71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DE052E7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1D91D58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1478000" w14:textId="77777777"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14:paraId="6F066154" w14:textId="77777777"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C30CB6F" wp14:editId="76F96A11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D1D8" w14:textId="77777777"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00F2EE7" w14:textId="77777777"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14:paraId="618708D1" w14:textId="77777777"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46A1CE9" w14:textId="77777777"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 w14:anchorId="5966FB0C">
          <v:shape id="_x0000_i1026" type="#_x0000_t75" style="width:448.8pt;height:284.4pt" o:ole="">
            <v:imagedata r:id="rId36" o:title=""/>
          </v:shape>
          <o:OLEObject Type="Embed" ProgID="Visio.Drawing.15" ShapeID="_x0000_i1026" DrawAspect="Content" ObjectID="_1664288639" r:id="rId37"/>
        </w:object>
      </w:r>
    </w:p>
    <w:p w14:paraId="45E3D5BC" w14:textId="77777777"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08B64E3" w14:textId="77777777"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14:paraId="0EAA3F45" w14:textId="77777777"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EB9D259" wp14:editId="19C79C1E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9F5A3" w14:textId="77777777"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14613134" w14:textId="77777777"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14:paraId="6FA95A33" w14:textId="77777777"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BCE113" wp14:editId="7E1355E3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64D37" w14:textId="77777777"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6D2EA50" wp14:editId="2473DADA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D0607" w14:textId="77777777"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B9FA43B" wp14:editId="066C2668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DD2C95" w14:textId="77777777"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E0A1561" wp14:editId="63E333E1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43B80" w14:textId="77777777"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E4A3281" wp14:editId="1F804AB1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6B8281" w14:textId="77777777"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27A6302" w14:textId="77777777"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7BE3B40" wp14:editId="77F3BCA5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351CE5" w14:textId="77777777"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CA23682" w14:textId="77777777"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14:paraId="261217B5" w14:textId="77777777"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990132" wp14:editId="74CFD3B9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4459C" w14:textId="77777777"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D8F36C1" w14:textId="77777777"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14:paraId="0A347617" w14:textId="77777777"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3FA4402" wp14:editId="130FFED5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A2FA05" w14:textId="77777777"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7AFFFC0" wp14:editId="65F368CD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5E44FF" w14:textId="77777777"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14:paraId="6789A06F" w14:textId="77777777"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6086A92" wp14:editId="4BED44AC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DCAC33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DC6ED42" w14:textId="77777777"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87047F5" wp14:editId="36857B2A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88B073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DE623D0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0F8BC1A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14:paraId="41550D9B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D2C915" wp14:editId="667907C3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F7DD2E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DED20CE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C2BBB93" wp14:editId="44C7DA48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103250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166F8BC" w14:textId="77777777"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6611DB0" w14:textId="77777777"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14:paraId="7CAD4910" w14:textId="77777777" w:rsidTr="00CA52FC">
        <w:tc>
          <w:tcPr>
            <w:tcW w:w="2065" w:type="dxa"/>
          </w:tcPr>
          <w:p w14:paraId="16BCB72A" w14:textId="77777777"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14:paraId="60CB9202" w14:textId="77777777"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C96706" w14:paraId="1D80C89C" w14:textId="77777777" w:rsidTr="00CA52FC">
        <w:tc>
          <w:tcPr>
            <w:tcW w:w="2065" w:type="dxa"/>
          </w:tcPr>
          <w:p w14:paraId="1ED8F20F" w14:textId="77777777"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14:paraId="03CAFE0C" w14:textId="77777777"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14:paraId="15A9E06F" w14:textId="77777777" w:rsidTr="00CA52FC">
        <w:tc>
          <w:tcPr>
            <w:tcW w:w="2065" w:type="dxa"/>
          </w:tcPr>
          <w:p w14:paraId="709CCFA0" w14:textId="77777777"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14:paraId="4AD62DDA" w14:textId="77777777" w:rsidR="00CA52FC" w:rsidRPr="00CA52FC" w:rsidRDefault="00CA52FC" w:rsidP="00C96706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14:paraId="3113CCCE" w14:textId="77777777"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5FA4C371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EEAA044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1A131EDB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6A937C57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7160C11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63D9C8AE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4F4B99E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B81A649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7D507BA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2962FCE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6B4C562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0050863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7C1F71E3" w14:textId="77777777"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5D610CF2" w14:textId="77777777"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14:paraId="6F3A86F0" w14:textId="77777777"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20DDADE" wp14:editId="289240E7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579C06" w14:textId="77777777"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3096F51" w14:textId="77777777"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DD0B7FC" wp14:editId="1B2EFEC3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0047CC" w14:textId="77777777"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4F04BDD" wp14:editId="419B52FF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ECBE842" wp14:editId="6F9A3432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CF40FE" w14:textId="77777777"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6FD089E" w14:textId="77777777"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4408604" w14:textId="77777777"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14:paraId="7A622184" w14:textId="77777777"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9D144B3" wp14:editId="3C45351C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ACAB88" w14:textId="77777777"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61341D9" wp14:editId="6BD1F107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D4D81" w14:textId="77777777"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2D34A8B" w14:textId="77777777"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189985" wp14:editId="7AC66671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F99ED" w14:textId="77777777"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320F45C" w14:textId="77777777"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14:paraId="624B5066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E58573B" w14:textId="77777777"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5093E" wp14:editId="615063AB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76E25" w14:textId="77777777"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3E930BA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40C7049" wp14:editId="4C3C8034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FEF44A" w14:textId="77777777"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6EE6E83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0F2302" wp14:editId="07BECE95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1250D7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DB3F2E4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B79E3CE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E251A8B" w14:textId="77777777"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07835FD" w14:textId="77777777"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EBC0F8A" w14:textId="77777777"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14:paraId="7FACF8CC" w14:textId="77777777"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jso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29D197E2" w14:textId="77777777"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E07EF37" wp14:editId="5170D697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BC709F" w14:textId="77777777"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397475" w14:textId="77777777"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14:paraId="5735672C" w14:textId="77777777"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E52EE0" wp14:editId="23444748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C3E571" w14:textId="77777777"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445ED74" w14:textId="77777777"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D6F4B08" wp14:editId="019E3C64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B346F8" w14:textId="77777777"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DB66B0A" w14:textId="77777777"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14:paraId="6A353B64" w14:textId="77777777"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</w:t>
      </w:r>
      <w:proofErr w:type="spellEnd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/</w:t>
      </w: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xml</w:t>
      </w:r>
      <w:proofErr w:type="spellEnd"/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14:paraId="17346697" w14:textId="77777777"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14:paraId="50505A9D" w14:textId="77777777"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E7F6A92" wp14:editId="69283D4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B115DF" w14:textId="77777777"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7C2C044" wp14:editId="1556C42D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0E7DF" w14:textId="77777777"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CB0B329" wp14:editId="61D60A4D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C4A60" w14:textId="77777777"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BEE2216" w14:textId="77777777"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99E7E56" w14:textId="77777777"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06162A4" w14:textId="77777777"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B562714" wp14:editId="632614D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1E64C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0BCDEB4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8B88B37" w14:textId="77777777"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6F954CA" wp14:editId="6636B26E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C17F24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C3770D3" w14:textId="77777777"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B681920" wp14:editId="4398C16F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4C75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EB1FD72" w14:textId="77777777"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418CE0" wp14:editId="2BC64724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54C931" w14:textId="77777777"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8B74148" w14:textId="77777777"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95030E3" w14:textId="77777777"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14:paraId="2470441E" w14:textId="77777777"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70A3FAC7" wp14:editId="5DD8A82A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F1E99A" w14:textId="77777777"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389B5CFD" w14:textId="77777777"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5BB84778" wp14:editId="479ABC3B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4B178D" w14:textId="77777777"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16340405" wp14:editId="648AEC76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D34B32" w14:textId="77777777"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26F8A83D" w14:textId="77777777"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409E50FF" wp14:editId="14961038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5AF54B" w14:textId="77777777"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5BF8F60E" wp14:editId="79045C63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80FC83" w14:textId="77777777"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75931FC" wp14:editId="73DF594D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640541" w14:textId="77777777"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632A7C62" w14:textId="77777777"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14:paraId="6FF29969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5A71C71F" wp14:editId="59F0DCAF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43ADE" w14:textId="77777777"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084EF90C" wp14:editId="58B5022C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33BE0" w14:textId="77777777"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3213065" wp14:editId="1B4A677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CE96D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6BB3C766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6AF574DC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65910FD5" w14:textId="77777777"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106EF7E0" wp14:editId="0C280B18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195E96" w14:textId="77777777"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773E4C77" wp14:editId="2C086CA4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4E4BCD" w14:textId="77777777" w:rsidR="00B95FF6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2FBED0DD" w14:textId="77777777" w:rsidR="00C47502" w:rsidRP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465F7C83" w14:textId="77777777" w:rsidR="007B4262" w:rsidRPr="00B95FF6" w:rsidRDefault="007B4262" w:rsidP="00B95F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8387957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993F0F3" w14:textId="77777777"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spell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  <w:proofErr w:type="spellEnd"/>
    </w:p>
    <w:p w14:paraId="0B8F54CD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gramEnd"/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100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4B4EAA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B99F82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CD0FB6E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84A851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DE0FDA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B6ED264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58A3C6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33C928B" w14:textId="77777777"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5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set Content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5CE7E6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DD490E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EC71FE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82050D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ACA134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551ABE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93DCB4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2AD8D9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71D7EF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19BE06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3FBF19B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370B7A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64159C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41D18C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B4C781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FA6DB9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F444C7C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A37164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E5E648E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6446F5C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A70D2B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551B75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AF24E4D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CB2E2CC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5B38BA5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401033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5E46F3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78BEACD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DBB6F1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Unprocess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AA0F30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B977C0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D7DEC64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2E2759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4C71E9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5EC774B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BA9512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99C693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07D479C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131035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059E804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42698E6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7C49948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C391DF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63EAF0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DCC3D9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F62776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F8ABBAC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14:paraId="184EA3DB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BF0D164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09DB216" w14:textId="77777777"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CC5B7C8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083BDA" w14:textId="77777777" w:rsidR="007671CC" w:rsidRDefault="007671CC" w:rsidP="00AD4EA6">
      <w:pPr>
        <w:spacing w:after="0" w:line="240" w:lineRule="auto"/>
      </w:pPr>
      <w:r>
        <w:separator/>
      </w:r>
    </w:p>
  </w:endnote>
  <w:endnote w:type="continuationSeparator" w:id="0">
    <w:p w14:paraId="62305EEB" w14:textId="77777777" w:rsidR="007671CC" w:rsidRDefault="007671CC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81902177"/>
      <w:docPartObj>
        <w:docPartGallery w:val="Page Numbers (Bottom of Page)"/>
        <w:docPartUnique/>
      </w:docPartObj>
    </w:sdtPr>
    <w:sdtEndPr/>
    <w:sdtContent>
      <w:p w14:paraId="7D06673E" w14:textId="77777777"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6706">
          <w:rPr>
            <w:noProof/>
          </w:rPr>
          <w:t>27</w:t>
        </w:r>
        <w:r>
          <w:fldChar w:fldCharType="end"/>
        </w:r>
      </w:p>
    </w:sdtContent>
  </w:sdt>
  <w:p w14:paraId="79B3BA71" w14:textId="77777777"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669608" w14:textId="77777777" w:rsidR="007671CC" w:rsidRDefault="007671CC" w:rsidP="00AD4EA6">
      <w:pPr>
        <w:spacing w:after="0" w:line="240" w:lineRule="auto"/>
      </w:pPr>
      <w:r>
        <w:separator/>
      </w:r>
    </w:p>
  </w:footnote>
  <w:footnote w:type="continuationSeparator" w:id="0">
    <w:p w14:paraId="3A20D067" w14:textId="77777777" w:rsidR="007671CC" w:rsidRDefault="007671CC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671CC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01CB9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6706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E06C09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fontTable" Target="fontTable.xml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package" Target="embeddings/Microsoft_Visio_Drawing1.vsdx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Microsoft_Visio_Drawing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0.png"/><Relationship Id="rId34" Type="http://schemas.openxmlformats.org/officeDocument/2006/relationships/image" Target="media/image26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61" Type="http://schemas.openxmlformats.org/officeDocument/2006/relationships/image" Target="media/image52.png"/><Relationship Id="rId82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4EE026-88F1-4624-8D31-F1A8D8F546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2</Pages>
  <Words>565</Words>
  <Characters>3226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Мотолыга Даник</cp:lastModifiedBy>
  <cp:revision>2</cp:revision>
  <dcterms:created xsi:type="dcterms:W3CDTF">2020-10-15T14:38:00Z</dcterms:created>
  <dcterms:modified xsi:type="dcterms:W3CDTF">2020-10-15T14:38:00Z</dcterms:modified>
</cp:coreProperties>
</file>